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0" r:id="rId2"/>
    <p:sldId id="375" r:id="rId3"/>
    <p:sldId id="267" r:id="rId4"/>
    <p:sldId id="289" r:id="rId5"/>
    <p:sldId id="288" r:id="rId6"/>
    <p:sldId id="281" r:id="rId7"/>
    <p:sldId id="399" r:id="rId8"/>
    <p:sldId id="400" r:id="rId9"/>
    <p:sldId id="401" r:id="rId10"/>
    <p:sldId id="286" r:id="rId11"/>
    <p:sldId id="390" r:id="rId12"/>
    <p:sldId id="257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291" autoAdjust="0"/>
  </p:normalViewPr>
  <p:slideViewPr>
    <p:cSldViewPr>
      <p:cViewPr varScale="1">
        <p:scale>
          <a:sx n="65" d="100"/>
          <a:sy n="65" d="100"/>
        </p:scale>
        <p:origin x="145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55D780-9A2E-4B0A-9BC0-EB98530F16B7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C6D650-78DF-4806-9D67-9002F9D556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667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DEAB0-8A7D-4F20-A6E7-4C1FEF2BE3BA}" type="slidenum">
              <a:rPr lang="en-IN" smtClean="0"/>
              <a:pPr/>
              <a:t>2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l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30" name="TextBox 29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31" name="TextBox 30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99378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6" name="Rectangle 25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9" name="Picture 28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4" name="TextBox 3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 hasCustomPrompt="1"/>
          </p:nvPr>
        </p:nvSpPr>
        <p:spPr>
          <a:xfrm rot="5400000">
            <a:off x="5410200" y="2743200"/>
            <a:ext cx="58674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 rot="5400000">
            <a:off x="5356859" y="2567941"/>
            <a:ext cx="5181600" cy="45719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 rot="5400000">
            <a:off x="-758715" y="1131248"/>
            <a:ext cx="2193193" cy="692697"/>
          </a:xfrm>
          <a:prstGeom prst="rect">
            <a:avLst/>
          </a:prstGeom>
        </p:spPr>
      </p:pic>
      <p:sp>
        <p:nvSpPr>
          <p:cNvPr id="18" name="TextBox 17"/>
          <p:cNvSpPr txBox="1"/>
          <p:nvPr userDrawn="1"/>
        </p:nvSpPr>
        <p:spPr>
          <a:xfrm rot="5400000">
            <a:off x="-2794428" y="3808884"/>
            <a:ext cx="5867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Dubai</a:t>
            </a:r>
            <a:r>
              <a:rPr lang="en-US" sz="900" baseline="0" dirty="0">
                <a:solidFill>
                  <a:srgbClr val="101141"/>
                </a:solidFill>
                <a:latin typeface="Arial"/>
                <a:cs typeface="Arial"/>
              </a:rPr>
              <a:t>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Campu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A0C5D7-1D8E-4E4F-83E4-58A499B6D9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C26B091-9562-4E40-8F66-977F872E98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C6A1035-B281-45ED-8DA7-5EA1ABF2A2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6AC874-4CBB-4169-BD67-12CC7B0F013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46625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1355C9F-ACBF-4C98-9786-64E84A0835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3A2BEAA-62A5-4694-B948-662CB88E21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09DCA1D-CE63-41F6-ACF9-0A51C3FAE3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2C3881-52C8-45D0-957A-296B6CA63AB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382786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C439E90-FE6F-4799-86C8-AC7DEA6F4B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277D05-5339-4A86-A36C-13A77F6541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7749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 hasCustomPrompt="1"/>
          </p:nvPr>
        </p:nvSpPr>
        <p:spPr>
          <a:xfrm>
            <a:off x="2514600" y="5410200"/>
            <a:ext cx="6019800" cy="533400"/>
          </a:xfrm>
        </p:spPr>
        <p:txBody>
          <a:bodyPr anchor="b" anchorCtr="0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Presenter details comes here</a:t>
            </a:r>
          </a:p>
          <a:p>
            <a:pPr lvl="0"/>
            <a:r>
              <a:rPr lang="en-GB" dirty="0"/>
              <a:t>Date and other details can co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  <p:pic>
        <p:nvPicPr>
          <p:cNvPr id="13" name="Picture 12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6" name="TextBox 15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624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282182"/>
            <a:ext cx="9144000" cy="2575818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 userDrawn="1"/>
        </p:nvSpPr>
        <p:spPr>
          <a:xfrm>
            <a:off x="6858000" y="7620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20" name="TextBox 19"/>
          <p:cNvSpPr txBox="1"/>
          <p:nvPr userDrawn="1"/>
        </p:nvSpPr>
        <p:spPr>
          <a:xfrm>
            <a:off x="7086600" y="11708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1928" y="789337"/>
            <a:ext cx="8779672" cy="5707884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/>
            </a:lvl3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1143000" marR="0" lvl="2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Thir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700427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211928" y="169555"/>
            <a:ext cx="6324600" cy="363845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 hasCustomPrompt="1"/>
          </p:nvPr>
        </p:nvSpPr>
        <p:spPr>
          <a:xfrm>
            <a:off x="304800" y="845097"/>
            <a:ext cx="4038600" cy="555570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 hasCustomPrompt="1"/>
          </p:nvPr>
        </p:nvSpPr>
        <p:spPr>
          <a:xfrm>
            <a:off x="4610100" y="851887"/>
            <a:ext cx="4381500" cy="554891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 userDrawn="1"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35886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30" name="Rectangle 2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TextBox 3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405" y="832066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405" y="1668596"/>
            <a:ext cx="4040188" cy="46255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5800" y="885966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2611" y="1838927"/>
            <a:ext cx="4041775" cy="44551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8299" y="735886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7" name="Rectangle 1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" name="Picture 19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4" name="TextBox 2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-7848"/>
            <a:ext cx="6324600" cy="700544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737092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9" name="Group 8"/>
          <p:cNvGrpSpPr/>
          <p:nvPr userDrawn="1"/>
        </p:nvGrpSpPr>
        <p:grpSpPr>
          <a:xfrm>
            <a:off x="0" y="753658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8" name="Picture 17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>
            <a:normAutofit/>
          </a:bodyPr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-11317" y="735886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0" name="TextBox 19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C8D7E44-7D4F-4942-A8C9-2DF6BF8399E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0" r:id="rId4"/>
    <p:sldLayoutId id="2147483652" r:id="rId5"/>
    <p:sldLayoutId id="2147483653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63" r:id="rId13"/>
    <p:sldLayoutId id="2147483664" r:id="rId1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dejava.net/java-se/networking/java-urlconnection-and-httpurlconnection-examples" TargetMode="External"/><Relationship Id="rId2" Type="http://schemas.openxmlformats.org/officeDocument/2006/relationships/hyperlink" Target="https://helpdeskgeek.com/windows-10/install-and-setup-a-website-in-iis-on-windows-10/" TargetMode="Externa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medium.com/javarevisited/fundamentals-of-udp-socket-programming-in-java-4a6972370592" TargetMode="External"/><Relationship Id="rId4" Type="http://schemas.openxmlformats.org/officeDocument/2006/relationships/hyperlink" Target="https://www.w3schools.com/html/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udpBaseClient.txt" TargetMode="External"/><Relationship Id="rId2" Type="http://schemas.openxmlformats.org/officeDocument/2006/relationships/hyperlink" Target="udpBaseServer.txt" TargetMode="Externa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698528" y="3810000"/>
            <a:ext cx="7086600" cy="1524000"/>
          </a:xfrm>
        </p:spPr>
        <p:txBody>
          <a:bodyPr/>
          <a:lstStyle/>
          <a:p>
            <a:pPr algn="ctr"/>
            <a:r>
              <a:rPr lang="en-US" dirty="0"/>
              <a:t>Web Client and UDP Socket</a:t>
            </a:r>
            <a:br>
              <a:rPr lang="en-US" dirty="0"/>
            </a:br>
            <a:br>
              <a:rPr lang="en-US" dirty="0"/>
            </a:br>
            <a:r>
              <a:rPr lang="en-US" dirty="0"/>
              <a:t>CS F303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Dr. Pranav M. Pawar</a:t>
            </a:r>
          </a:p>
        </p:txBody>
      </p:sp>
    </p:spTree>
    <p:extLst>
      <p:ext uri="{BB962C8B-B14F-4D97-AF65-F5344CB8AC3E}">
        <p14:creationId xmlns:p14="http://schemas.microsoft.com/office/powerpoint/2010/main" val="14456447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958202C-B013-43EF-A51C-626A5487F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Create a UDP client-server socket program, where client is requesting simple arithmetic operations (addition, subtraction, multiplication, and division) and expecting server to output result of operation.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FD140-B650-4F34-93BE-C1F3D162465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1618" y="178856"/>
            <a:ext cx="6646072" cy="363845"/>
          </a:xfrm>
        </p:spPr>
        <p:txBody>
          <a:bodyPr>
            <a:noAutofit/>
          </a:bodyPr>
          <a:lstStyle/>
          <a:p>
            <a:r>
              <a:rPr lang="en-GB" sz="3000" dirty="0"/>
              <a:t>Practice Statement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2C6E370-1BAF-454F-B909-B41E259984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2"/>
              </a:rPr>
              <a:t>https://helpdeskgeek.com/windows-10/install-and-setup-a-website-in-iis-on-windows-10/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3"/>
              </a:rPr>
              <a:t>https://www.codejava.net/java-se/networking/java-urlconnection-and-httpurlconnection-examples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4"/>
              </a:rPr>
              <a:t>https://www.w3schools.com/html/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5"/>
              </a:rPr>
              <a:t>https://medium.com/javarevisited/fundamentals-of-udp-socket-programming-in-java-4a6972370592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/>
              <a:t>https://www.geeksforgeeks.org/working-udp-datagramsockets-java/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71C4D1-9697-47C3-9AD8-B0EEA3F78BB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Sources</a:t>
            </a:r>
          </a:p>
        </p:txBody>
      </p:sp>
    </p:spTree>
    <p:extLst>
      <p:ext uri="{BB962C8B-B14F-4D97-AF65-F5344CB8AC3E}">
        <p14:creationId xmlns:p14="http://schemas.microsoft.com/office/powerpoint/2010/main" val="19535647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04800" y="5105400"/>
            <a:ext cx="8458200" cy="685800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0D44CCF-E7BD-49BB-A3B8-D8F43C3B4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elop a UDP server using java and verify using the UDP clien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627C4F5-2ACE-475A-8305-9868D4DAF35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9528" y="146849"/>
            <a:ext cx="6569872" cy="381974"/>
          </a:xfrm>
        </p:spPr>
        <p:txBody>
          <a:bodyPr>
            <a:noAutofit/>
          </a:bodyPr>
          <a:lstStyle/>
          <a:p>
            <a:r>
              <a:rPr lang="en-GB" dirty="0"/>
              <a:t>Problem Statement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 algn="r"/>
            <a:fld id="{B3036FFC-86B5-480E-93C2-C13A1F1C8F23}" type="datetime1">
              <a:rPr lang="en-US" smtClean="0"/>
              <a:t>2/13/2024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606D4D37-D7C9-45A1-8276-F39A5E06C2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ko-KR" sz="2000" dirty="0">
                <a:latin typeface="Tahoma" panose="020B0604030504040204" pitchFamily="34" charset="0"/>
              </a:rPr>
              <a:t>UD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Connectionless and unreliable servic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There isn’t an initial handshaking phas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Doesn’t have a pip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  <a:cs typeface="Tahoma" panose="020B0604030504040204" pitchFamily="34" charset="0"/>
              </a:rPr>
              <a:t>transmitted data may be received out of order, or lost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1800" dirty="0">
              <a:latin typeface="Tahoma" panose="020B0604030504040204" pitchFamily="34" charset="0"/>
            </a:endParaRP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ko-KR" sz="2000" dirty="0">
                <a:latin typeface="Tahoma" panose="020B0604030504040204" pitchFamily="34" charset="0"/>
              </a:rPr>
              <a:t>Socket Programming with UD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No need for a welcoming socket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No streams are attached to the so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the sending hosts creates “packets” by attaching the IP destination address and port number to each batch of byte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>
                <a:latin typeface="Tahoma" panose="020B0604030504040204" pitchFamily="34" charset="0"/>
              </a:rPr>
              <a:t>The receiving process must unravel to received packet to obtain the packet’s information bytes.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C92B98C-DE50-4D0D-B646-18F4E831EC1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Socket Programming with UDP </a:t>
            </a:r>
            <a:endParaRPr lang="en-GB" sz="3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FBAABC9-493A-4BF7-8E35-518DCABE42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93CE0B-D1FD-4A48-B217-C03CFCCBB68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Example: Java client (UDP)</a:t>
            </a:r>
            <a:endParaRPr lang="en-GB" sz="3000" dirty="0"/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5AE6FCE5-2590-4047-8166-72FBE523B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aphicFrame>
        <p:nvGraphicFramePr>
          <p:cNvPr id="31747" name="Object 4">
            <a:extLst>
              <a:ext uri="{FF2B5EF4-FFF2-40B4-BE49-F238E27FC236}">
                <a16:creationId xmlns:a16="http://schemas.microsoft.com/office/drawing/2014/main" id="{31DAF8A9-6E33-40D8-997E-96AE1D37F2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5888" y="1606550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4803648" imgH="5675376" progId="Visio.Drawing.5">
                  <p:embed/>
                </p:oleObj>
              </mc:Choice>
              <mc:Fallback>
                <p:oleObj r:id="rId3" imgW="4803648" imgH="5675376" progId="Visio.Drawing.5">
                  <p:embed/>
                  <p:pic>
                    <p:nvPicPr>
                      <p:cNvPr id="31747" name="Object 4">
                        <a:extLst>
                          <a:ext uri="{FF2B5EF4-FFF2-40B4-BE49-F238E27FC236}">
                            <a16:creationId xmlns:a16="http://schemas.microsoft.com/office/drawing/2014/main" id="{31DAF8A9-6E33-40D8-997E-96AE1D37F2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606550"/>
                        <a:ext cx="406717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5">
            <a:extLst>
              <a:ext uri="{FF2B5EF4-FFF2-40B4-BE49-F238E27FC236}">
                <a16:creationId xmlns:a16="http://schemas.microsoft.com/office/drawing/2014/main" id="{518BED42-48C4-4598-A2EF-C31BD2EE9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773488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kumimoji="0" lang="en-US" altLang="ko-KR" sz="1600">
                <a:solidFill>
                  <a:srgbClr val="FF0000"/>
                </a:solidFill>
                <a:latin typeface="Comic Sans MS" panose="030F0702030302020204" pitchFamily="66" charset="0"/>
              </a:rPr>
              <a:t>Output: </a:t>
            </a:r>
            <a:r>
              <a:rPr kumimoji="0" lang="en-US" altLang="ko-KR" sz="1800">
                <a:latin typeface="Comic Sans MS" panose="030F0702030302020204" pitchFamily="66" charset="0"/>
              </a:rPr>
              <a:t>sends packet (UDP sent “byte stream”)</a:t>
            </a:r>
            <a:endParaRPr kumimoji="0" lang="en-US" altLang="ko-KR" sz="1800">
              <a:latin typeface="Times New Roman" panose="02020603050405020304" pitchFamily="18" charset="0"/>
            </a:endParaRP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095733FF-B8B7-4AD6-B8A5-FD64F1469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3103563"/>
            <a:ext cx="2184400" cy="1200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kumimoji="0" lang="en-US" altLang="ko-KR" sz="1600">
                <a:solidFill>
                  <a:srgbClr val="FF0000"/>
                </a:solidFill>
                <a:latin typeface="Comic Sans MS" panose="030F0702030302020204" pitchFamily="66" charset="0"/>
              </a:rPr>
              <a:t>Input: </a:t>
            </a:r>
            <a:r>
              <a:rPr kumimoji="0" lang="en-US" altLang="ko-KR" sz="1800">
                <a:latin typeface="Comic Sans MS" panose="030F0702030302020204" pitchFamily="66" charset="0"/>
              </a:rPr>
              <a:t>receives packet (UDP received “byte stream”)</a:t>
            </a:r>
            <a:endParaRPr kumimoji="0" lang="en-US" altLang="ko-KR" sz="1800">
              <a:latin typeface="Times New Roman" panose="02020603050405020304" pitchFamily="18" charset="0"/>
            </a:endParaRPr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1075060D-1539-428D-A1A7-F9631C408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4063" y="3940175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1D6202F5-161C-4D13-8AB7-4128BEC19B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7975" y="3316288"/>
            <a:ext cx="576263" cy="7889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0185" name="Text Box 9">
            <a:extLst>
              <a:ext uri="{FF2B5EF4-FFF2-40B4-BE49-F238E27FC236}">
                <a16:creationId xmlns:a16="http://schemas.microsoft.com/office/drawing/2014/main" id="{483C5C91-0177-4E41-B3A5-FF50DF26F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2827338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Comic Sans MS" charset="0"/>
                <a:ea typeface="굴림" charset="0"/>
              </a:rPr>
              <a:t>Client</a:t>
            </a:r>
          </a:p>
          <a:p>
            <a:pPr eaLnBrk="0" latinLnBrk="0" hangingPunct="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Comic Sans MS" charset="0"/>
                <a:ea typeface="굴림" charset="0"/>
              </a:rPr>
              <a:t>process</a:t>
            </a:r>
            <a:endParaRPr kumimoji="0" lang="en-US" altLang="ko-KR" sz="2000">
              <a:solidFill>
                <a:schemeClr val="accent2"/>
              </a:solidFill>
              <a:latin typeface="Times New Roman" charset="0"/>
              <a:ea typeface="굴림" charset="0"/>
            </a:endParaRPr>
          </a:p>
        </p:txBody>
      </p:sp>
      <p:sp>
        <p:nvSpPr>
          <p:cNvPr id="50186" name="Rectangle 10">
            <a:extLst>
              <a:ext uri="{FF2B5EF4-FFF2-40B4-BE49-F238E27FC236}">
                <a16:creationId xmlns:a16="http://schemas.microsoft.com/office/drawing/2014/main" id="{37CFFC7B-0EEA-4C93-87FA-E1F4722A5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113338"/>
            <a:ext cx="1625600" cy="5095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0187" name="Text Box 11">
            <a:extLst>
              <a:ext uri="{FF2B5EF4-FFF2-40B4-BE49-F238E27FC236}">
                <a16:creationId xmlns:a16="http://schemas.microsoft.com/office/drawing/2014/main" id="{8D3D461F-BB8D-4D4F-A6CE-04462C97B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7813" y="504507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latinLnBrk="0" hangingPunct="0">
              <a:defRPr/>
            </a:pPr>
            <a:r>
              <a:rPr kumimoji="0" lang="en-US" altLang="ko-KR" sz="1800">
                <a:solidFill>
                  <a:schemeClr val="bg1"/>
                </a:solidFill>
                <a:latin typeface="Comic Sans MS" charset="0"/>
                <a:ea typeface="굴림" charset="0"/>
              </a:rPr>
              <a:t>client UDP socket</a:t>
            </a:r>
            <a:endParaRPr kumimoji="0" lang="en-US" altLang="ko-KR" sz="1800">
              <a:latin typeface="Times New Roman" charset="0"/>
              <a:ea typeface="굴림" charset="0"/>
            </a:endParaRPr>
          </a:p>
        </p:txBody>
      </p:sp>
      <p:sp>
        <p:nvSpPr>
          <p:cNvPr id="50188" name="Line 12">
            <a:extLst>
              <a:ext uri="{FF2B5EF4-FFF2-40B4-BE49-F238E27FC236}">
                <a16:creationId xmlns:a16="http://schemas.microsoft.com/office/drawing/2014/main" id="{3FC3CEA8-CBE1-410A-810B-AEF0DB19E7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5575" y="55927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굴림" charset="0"/>
              <a:ea typeface="굴림" charset="0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BD21FF4-A36F-44D2-B48F-84A06AB93F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F7AF11-3967-4B5B-A55F-C8318B4F074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11927" y="169555"/>
            <a:ext cx="6511135" cy="363845"/>
          </a:xfrm>
        </p:spPr>
        <p:txBody>
          <a:bodyPr>
            <a:noAutofit/>
          </a:bodyPr>
          <a:lstStyle/>
          <a:p>
            <a:r>
              <a:rPr lang="en-US" altLang="ko-KR" sz="3000" dirty="0">
                <a:latin typeface="Tahoma" charset="0"/>
              </a:rPr>
              <a:t>Client/server socket interaction: UDP</a:t>
            </a:r>
            <a:endParaRPr lang="en-GB" sz="3000" dirty="0"/>
          </a:p>
        </p:txBody>
      </p:sp>
      <p:grpSp>
        <p:nvGrpSpPr>
          <p:cNvPr id="49155" name="Group 3">
            <a:extLst>
              <a:ext uri="{FF2B5EF4-FFF2-40B4-BE49-F238E27FC236}">
                <a16:creationId xmlns:a16="http://schemas.microsoft.com/office/drawing/2014/main" id="{4252A230-F93C-4681-B22F-65A139E8B918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324225"/>
            <a:ext cx="5413375" cy="2544763"/>
            <a:chOff x="804" y="2094"/>
            <a:chExt cx="3410" cy="1603"/>
          </a:xfrm>
        </p:grpSpPr>
        <p:sp>
          <p:nvSpPr>
            <p:cNvPr id="49156" name="Freeform 4">
              <a:extLst>
                <a:ext uri="{FF2B5EF4-FFF2-40B4-BE49-F238E27FC236}">
                  <a16:creationId xmlns:a16="http://schemas.microsoft.com/office/drawing/2014/main" id="{511235AB-EF04-4908-A90F-8A07A8251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552 w 492"/>
                <a:gd name="T1" fmla="*/ 1493 h 2112"/>
                <a:gd name="T2" fmla="*/ 552 w 492"/>
                <a:gd name="T3" fmla="*/ 1602 h 2112"/>
                <a:gd name="T4" fmla="*/ 0 w 492"/>
                <a:gd name="T5" fmla="*/ 1602 h 2112"/>
                <a:gd name="T6" fmla="*/ 0 w 492"/>
                <a:gd name="T7" fmla="*/ 0 h 2112"/>
                <a:gd name="T8" fmla="*/ 451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49157" name="Text Box 5">
              <a:extLst>
                <a:ext uri="{FF2B5EF4-FFF2-40B4-BE49-F238E27FC236}">
                  <a16:creationId xmlns:a16="http://schemas.microsoft.com/office/drawing/2014/main" id="{62E8C7B8-5A5C-41B5-AB97-5160D3F59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" y="3371"/>
              <a:ext cx="70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lose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58" name="Line 6">
              <a:extLst>
                <a:ext uri="{FF2B5EF4-FFF2-40B4-BE49-F238E27FC236}">
                  <a16:creationId xmlns:a16="http://schemas.microsoft.com/office/drawing/2014/main" id="{ADD3B72C-84BF-4643-882F-CA0B2F390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sp>
        <p:nvSpPr>
          <p:cNvPr id="49159" name="Text Box 7">
            <a:extLst>
              <a:ext uri="{FF2B5EF4-FFF2-40B4-BE49-F238E27FC236}">
                <a16:creationId xmlns:a16="http://schemas.microsoft.com/office/drawing/2014/main" id="{A967DAC9-9E87-40FF-B773-0F49300DF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latinLnBrk="0" hangingPunct="0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Server </a:t>
            </a:r>
            <a:r>
              <a:rPr kumimoji="0" lang="en-US" altLang="ko-KR" sz="1800">
                <a:latin typeface="Tahoma" charset="0"/>
                <a:ea typeface="굴림" charset="0"/>
              </a:rPr>
              <a:t>(running on </a:t>
            </a:r>
            <a:r>
              <a:rPr kumimoji="0" lang="en-US" altLang="ko-KR" sz="1800" b="1">
                <a:latin typeface="Tahoma" charset="0"/>
                <a:ea typeface="굴림" charset="0"/>
              </a:rPr>
              <a:t>hostid</a:t>
            </a:r>
            <a:r>
              <a:rPr kumimoji="0" lang="en-US" altLang="ko-KR" sz="1800">
                <a:latin typeface="Tahoma" charset="0"/>
                <a:ea typeface="굴림" charset="0"/>
              </a:rPr>
              <a:t>)</a:t>
            </a:r>
            <a:endParaRPr kumimoji="0" lang="en-US" altLang="ko-KR">
              <a:latin typeface="Tahoma" charset="0"/>
              <a:ea typeface="굴림" charset="0"/>
            </a:endParaRPr>
          </a:p>
        </p:txBody>
      </p:sp>
      <p:grpSp>
        <p:nvGrpSpPr>
          <p:cNvPr id="49160" name="Group 8">
            <a:extLst>
              <a:ext uri="{FF2B5EF4-FFF2-40B4-BE49-F238E27FC236}">
                <a16:creationId xmlns:a16="http://schemas.microsoft.com/office/drawing/2014/main" id="{C27712E7-9E0B-46E0-9D8B-CE5F71CEEB73}"/>
              </a:ext>
            </a:extLst>
          </p:cNvPr>
          <p:cNvGrpSpPr>
            <a:grpSpLocks/>
          </p:cNvGrpSpPr>
          <p:nvPr/>
        </p:nvGrpSpPr>
        <p:grpSpPr bwMode="auto">
          <a:xfrm>
            <a:off x="5532438" y="3933825"/>
            <a:ext cx="1397000" cy="1354138"/>
            <a:chOff x="3485" y="2478"/>
            <a:chExt cx="880" cy="853"/>
          </a:xfrm>
        </p:grpSpPr>
        <p:sp>
          <p:nvSpPr>
            <p:cNvPr id="49161" name="Text Box 9">
              <a:extLst>
                <a:ext uri="{FF2B5EF4-FFF2-40B4-BE49-F238E27FC236}">
                  <a16:creationId xmlns:a16="http://schemas.microsoft.com/office/drawing/2014/main" id="{A8B70303-B660-4DD4-926F-89E62B141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3005"/>
              <a:ext cx="8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ply from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62" name="Line 10">
              <a:extLst>
                <a:ext uri="{FF2B5EF4-FFF2-40B4-BE49-F238E27FC236}">
                  <a16:creationId xmlns:a16="http://schemas.microsoft.com/office/drawing/2014/main" id="{B5A5BEBB-DDED-43F6-BCC6-3B4C6B9E8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9163" name="Group 11">
            <a:extLst>
              <a:ext uri="{FF2B5EF4-FFF2-40B4-BE49-F238E27FC236}">
                <a16:creationId xmlns:a16="http://schemas.microsoft.com/office/drawing/2014/main" id="{B099D4E5-097A-4711-B691-88AD2779B07C}"/>
              </a:ext>
            </a:extLst>
          </p:cNvPr>
          <p:cNvGrpSpPr>
            <a:grpSpLocks/>
          </p:cNvGrpSpPr>
          <p:nvPr/>
        </p:nvGrpSpPr>
        <p:grpSpPr bwMode="auto">
          <a:xfrm>
            <a:off x="3000375" y="1333500"/>
            <a:ext cx="5259388" cy="2593975"/>
            <a:chOff x="1890" y="840"/>
            <a:chExt cx="3313" cy="1634"/>
          </a:xfrm>
        </p:grpSpPr>
        <p:grpSp>
          <p:nvGrpSpPr>
            <p:cNvPr id="32784" name="Group 12">
              <a:extLst>
                <a:ext uri="{FF2B5EF4-FFF2-40B4-BE49-F238E27FC236}">
                  <a16:creationId xmlns:a16="http://schemas.microsoft.com/office/drawing/2014/main" id="{F0FEC94C-5F49-4BE6-B5F5-60FD64C9C7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1344"/>
              <a:ext cx="1015" cy="462"/>
              <a:chOff x="3268" y="1854"/>
              <a:chExt cx="1015" cy="462"/>
            </a:xfrm>
          </p:grpSpPr>
          <p:sp>
            <p:nvSpPr>
              <p:cNvPr id="49165" name="Text Box 13">
                <a:extLst>
                  <a:ext uri="{FF2B5EF4-FFF2-40B4-BE49-F238E27FC236}">
                    <a16:creationId xmlns:a16="http://schemas.microsoft.com/office/drawing/2014/main" id="{FD37CE65-9B99-4B15-A35A-E673C60BE8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8" y="1854"/>
                <a:ext cx="81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 dirty="0">
                    <a:latin typeface="Tahoma" charset="0"/>
                    <a:ea typeface="굴림" charset="0"/>
                  </a:rPr>
                  <a:t>create socket,</a:t>
                </a:r>
              </a:p>
            </p:txBody>
          </p:sp>
          <p:sp>
            <p:nvSpPr>
              <p:cNvPr id="49166" name="Text Box 14">
                <a:extLst>
                  <a:ext uri="{FF2B5EF4-FFF2-40B4-BE49-F238E27FC236}">
                    <a16:creationId xmlns:a16="http://schemas.microsoft.com/office/drawing/2014/main" id="{7E4801A8-9AAA-4BD1-81F4-2FE5C215F0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8" y="1990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 dirty="0" err="1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r>
                  <a:rPr kumimoji="0" lang="en-US" altLang="ko-KR" sz="1400" dirty="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 = 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 dirty="0" err="1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DatagramSocket</a:t>
                </a:r>
                <a:r>
                  <a:rPr kumimoji="0" lang="en-US" altLang="ko-KR" sz="1400" dirty="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()</a:t>
                </a:r>
                <a:endParaRPr kumimoji="0" lang="en-US" altLang="ko-KR" dirty="0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9167" name="Text Box 15">
              <a:extLst>
                <a:ext uri="{FF2B5EF4-FFF2-40B4-BE49-F238E27FC236}">
                  <a16:creationId xmlns:a16="http://schemas.microsoft.com/office/drawing/2014/main" id="{13AE189E-1F89-462B-A6BD-298188706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3" y="840"/>
              <a:ext cx="5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latinLnBrk="0" hangingPunct="0">
                <a:spcBef>
                  <a:spcPct val="50000"/>
                </a:spcBef>
                <a:defRPr/>
              </a:pPr>
              <a:r>
                <a:rPr kumimoji="0" lang="en-US" altLang="ko-KR">
                  <a:latin typeface="Tahoma" charset="0"/>
                  <a:ea typeface="굴림" charset="0"/>
                </a:rPr>
                <a:t>Client</a:t>
              </a:r>
            </a:p>
          </p:txBody>
        </p:sp>
        <p:sp>
          <p:nvSpPr>
            <p:cNvPr id="49168" name="Text Box 16">
              <a:extLst>
                <a:ext uri="{FF2B5EF4-FFF2-40B4-BE49-F238E27FC236}">
                  <a16:creationId xmlns:a16="http://schemas.microsoft.com/office/drawing/2014/main" id="{0C1C321B-D621-424F-B1AC-609254B67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9" y="2014"/>
              <a:ext cx="1814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reate, address (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hostid, port=x,</a:t>
              </a:r>
              <a:endParaRPr kumimoji="0" lang="en-US" altLang="ko-KR" sz="1400">
                <a:latin typeface="Tahoma" charset="0"/>
                <a:ea typeface="굴림" charset="0"/>
              </a:endParaRP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send datagram request 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using </a:t>
              </a: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69" name="Line 17">
              <a:extLst>
                <a:ext uri="{FF2B5EF4-FFF2-40B4-BE49-F238E27FC236}">
                  <a16:creationId xmlns:a16="http://schemas.microsoft.com/office/drawing/2014/main" id="{726663A9-5701-4C9B-BC84-7A7010B7E2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9170" name="Line 18">
              <a:extLst>
                <a:ext uri="{FF2B5EF4-FFF2-40B4-BE49-F238E27FC236}">
                  <a16:creationId xmlns:a16="http://schemas.microsoft.com/office/drawing/2014/main" id="{08B2740B-9866-450E-82CD-B541AFE9C0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9171" name="Group 19">
            <a:extLst>
              <a:ext uri="{FF2B5EF4-FFF2-40B4-BE49-F238E27FC236}">
                <a16:creationId xmlns:a16="http://schemas.microsoft.com/office/drawing/2014/main" id="{F266E9BD-32F7-40E1-9DA4-3EC637791D12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2081213"/>
            <a:ext cx="1711325" cy="2149475"/>
            <a:chOff x="821" y="1311"/>
            <a:chExt cx="1078" cy="1354"/>
          </a:xfrm>
        </p:grpSpPr>
        <p:grpSp>
          <p:nvGrpSpPr>
            <p:cNvPr id="32779" name="Group 20">
              <a:extLst>
                <a:ext uri="{FF2B5EF4-FFF2-40B4-BE49-F238E27FC236}">
                  <a16:creationId xmlns:a16="http://schemas.microsoft.com/office/drawing/2014/main" id="{99867558-0D3A-4AC1-BC80-78E185450E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311"/>
              <a:ext cx="1023" cy="712"/>
              <a:chOff x="329" y="1209"/>
              <a:chExt cx="1023" cy="712"/>
            </a:xfrm>
          </p:grpSpPr>
          <p:sp>
            <p:nvSpPr>
              <p:cNvPr id="49173" name="Text Box 21">
                <a:extLst>
                  <a:ext uri="{FF2B5EF4-FFF2-40B4-BE49-F238E27FC236}">
                    <a16:creationId xmlns:a16="http://schemas.microsoft.com/office/drawing/2014/main" id="{6D88859F-15CD-42A7-ADD4-FD266BA553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reate socket,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port=</a:t>
                </a:r>
                <a:r>
                  <a:rPr kumimoji="0" lang="en-US" altLang="ko-KR" sz="1400" b="1">
                    <a:latin typeface="Tahoma" charset="0"/>
                    <a:ea typeface="굴림" charset="0"/>
                  </a:rPr>
                  <a:t>x</a:t>
                </a:r>
                <a:r>
                  <a:rPr kumimoji="0" lang="en-US" altLang="ko-KR" sz="1400">
                    <a:latin typeface="Tahoma" charset="0"/>
                    <a:ea typeface="굴림" charset="0"/>
                  </a:rPr>
                  <a:t>, for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incoming request: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9174" name="Text Box 22">
                <a:extLst>
                  <a:ext uri="{FF2B5EF4-FFF2-40B4-BE49-F238E27FC236}">
                    <a16:creationId xmlns:a16="http://schemas.microsoft.com/office/drawing/2014/main" id="{43A4F660-E009-432E-B184-712C57F1A7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serverSocket = </a:t>
                </a:r>
              </a:p>
              <a:p>
                <a:pPr eaLnBrk="0" latinLnBrk="0" hangingPunct="0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DatagramSocket()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9175" name="Line 23">
              <a:extLst>
                <a:ext uri="{FF2B5EF4-FFF2-40B4-BE49-F238E27FC236}">
                  <a16:creationId xmlns:a16="http://schemas.microsoft.com/office/drawing/2014/main" id="{4BAF179E-1DC4-4331-894A-012FE4B7F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9176" name="Text Box 24">
              <a:extLst>
                <a:ext uri="{FF2B5EF4-FFF2-40B4-BE49-F238E27FC236}">
                  <a16:creationId xmlns:a16="http://schemas.microsoft.com/office/drawing/2014/main" id="{BC24FD34-8A5C-4039-9B18-702B74CF8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3" y="233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quest from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erver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9177" name="Group 25">
            <a:extLst>
              <a:ext uri="{FF2B5EF4-FFF2-40B4-BE49-F238E27FC236}">
                <a16:creationId xmlns:a16="http://schemas.microsoft.com/office/drawing/2014/main" id="{DE9D2828-3584-4AD1-B3EC-F3FC9211919E}"/>
              </a:ext>
            </a:extLst>
          </p:cNvPr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49178" name="Text Box 26">
              <a:extLst>
                <a:ext uri="{FF2B5EF4-FFF2-40B4-BE49-F238E27FC236}">
                  <a16:creationId xmlns:a16="http://schemas.microsoft.com/office/drawing/2014/main" id="{152623EF-FB48-41D5-84AA-46E97E79C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rite reply to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erverSocket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specifying client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host address,</a:t>
              </a:r>
            </a:p>
            <a:p>
              <a:pPr eaLnBrk="0" latinLnBrk="0" hangingPunct="0"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port umber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79" name="Line 27">
              <a:extLst>
                <a:ext uri="{FF2B5EF4-FFF2-40B4-BE49-F238E27FC236}">
                  <a16:creationId xmlns:a16="http://schemas.microsoft.com/office/drawing/2014/main" id="{E2A74DC9-72B2-4CF0-AE5D-A705F9D6D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9180" name="Line 28">
              <a:extLst>
                <a:ext uri="{FF2B5EF4-FFF2-40B4-BE49-F238E27FC236}">
                  <a16:creationId xmlns:a16="http://schemas.microsoft.com/office/drawing/2014/main" id="{508F6572-1315-4C1A-A720-8AD1AF6B7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917FB099-136F-4BC0-9D8C-0F64BCA11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JAVA UDP Socket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4A2FEF95-71FA-48CC-926D-0E4DA888EA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In Package java.ne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java.net.DatagramSocke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A socket for sending and receiving datagram packets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Constructor and Methods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DatagramSocket(int port): Constructs a datagram socket and binds it to the specified port on the local host machine.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void receive( DatagramPacket p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void send( DatagramPacket p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void close()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5AB03B-7E17-4FE3-A492-08216F129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206" y="789336"/>
            <a:ext cx="8779672" cy="570788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Working of UDP Socket</a:t>
            </a:r>
          </a:p>
          <a:p>
            <a:pPr marL="0" indent="0"/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4AD85-0ACE-40DA-ACC9-0548C4E804B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UDP Socket Programming</a:t>
            </a:r>
          </a:p>
        </p:txBody>
      </p:sp>
      <p:pic>
        <p:nvPicPr>
          <p:cNvPr id="2050" name="Picture 2" descr="https://miro.medium.com/max/597/1*0TPqib9R9MFekbMXWGnZ2g.png">
            <a:extLst>
              <a:ext uri="{FF2B5EF4-FFF2-40B4-BE49-F238E27FC236}">
                <a16:creationId xmlns:a16="http://schemas.microsoft.com/office/drawing/2014/main" id="{8CF77012-E0D9-4315-9403-906797F830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4066" y="1328737"/>
            <a:ext cx="5686425" cy="420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859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C8709-45C7-4058-9F27-DBAEFA849B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2" action="ppaction://hlinkfile"/>
              </a:rPr>
              <a:t>UDP Server</a:t>
            </a: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>
                <a:hlinkClick r:id="rId3" action="ppaction://hlinkfile"/>
              </a:rPr>
              <a:t>UDP Client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61BFC6-5088-4CE4-8E9F-4609175F5AB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UDP Socket in Java Example</a:t>
            </a:r>
          </a:p>
        </p:txBody>
      </p:sp>
    </p:spTree>
    <p:extLst>
      <p:ext uri="{BB962C8B-B14F-4D97-AF65-F5344CB8AC3E}">
        <p14:creationId xmlns:p14="http://schemas.microsoft.com/office/powerpoint/2010/main" val="35953077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A18F3FC-BC56-4225-BC3F-FFFD108695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C79785-524C-4CF5-9694-8D277835CEF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GB" dirty="0"/>
              <a:t>Run UDP Client and Serv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1AD115-4AFF-4893-9D4B-6CBF0E67ACD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5929"/>
          <a:stretch/>
        </p:blipFill>
        <p:spPr>
          <a:xfrm>
            <a:off x="-27039" y="1627507"/>
            <a:ext cx="9144000" cy="2265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7487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85</TotalTime>
  <Words>401</Words>
  <Application>Microsoft Office PowerPoint</Application>
  <PresentationFormat>On-screen Show (4:3)</PresentationFormat>
  <Paragraphs>74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굴림</vt:lpstr>
      <vt:lpstr>맑은 고딕</vt:lpstr>
      <vt:lpstr>Arial</vt:lpstr>
      <vt:lpstr>Calibri</vt:lpstr>
      <vt:lpstr>Comic Sans MS</vt:lpstr>
      <vt:lpstr>Tahoma</vt:lpstr>
      <vt:lpstr>Times New Roman</vt:lpstr>
      <vt:lpstr>ZapfDingbats</vt:lpstr>
      <vt:lpstr>Office Theme</vt:lpstr>
      <vt:lpstr>Visio.Drawing.5</vt:lpstr>
      <vt:lpstr>Web Client and UDP Socket  CS F303</vt:lpstr>
      <vt:lpstr>PowerPoint Presentation</vt:lpstr>
      <vt:lpstr>PowerPoint Presentation</vt:lpstr>
      <vt:lpstr>PowerPoint Presentation</vt:lpstr>
      <vt:lpstr>PowerPoint Presentation</vt:lpstr>
      <vt:lpstr>JAVA UDP Socke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d Kumar</dc:creator>
  <cp:lastModifiedBy>Pranav Mothabhau Pawar</cp:lastModifiedBy>
  <cp:revision>866</cp:revision>
  <dcterms:created xsi:type="dcterms:W3CDTF">2011-09-14T09:42:05Z</dcterms:created>
  <dcterms:modified xsi:type="dcterms:W3CDTF">2024-02-13T10:47:57Z</dcterms:modified>
</cp:coreProperties>
</file>